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C05CDB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C05CDB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C05CDB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2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1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2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2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3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4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5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6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7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8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29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30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3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3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31</w:t>
      </w:r>
      <w:r w:rsidR="00C05CDB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C05CDB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C05CDB">
        <w:rPr>
          <w:noProof/>
        </w:rPr>
      </w:r>
      <w:r w:rsidR="00C05CDB">
        <w:rPr>
          <w:noProof/>
        </w:rPr>
        <w:fldChar w:fldCharType="separate"/>
      </w:r>
      <w:r>
        <w:rPr>
          <w:noProof/>
        </w:rPr>
        <w:t>31</w:t>
      </w:r>
      <w:r w:rsidR="00C05CDB">
        <w:rPr>
          <w:noProof/>
        </w:rPr>
        <w:fldChar w:fldCharType="end"/>
      </w:r>
    </w:p>
    <w:p w:rsidR="009C3734" w:rsidRPr="00C01DEB" w:rsidRDefault="00C05CDB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2" w:name="_Toc215823340"/>
      <w:bookmarkStart w:id="3" w:name="_Toc215945128"/>
      <w:r w:rsidRPr="00C01DEB">
        <w:rPr>
          <w:noProof/>
          <w:lang w:val="id-ID"/>
        </w:rPr>
        <w:t>Deskripsi Umum Sistem</w:t>
      </w:r>
      <w:bookmarkEnd w:id="2"/>
      <w:bookmarkEnd w:id="3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gambars"/>
        <w:rPr>
          <w:lang w:val="id-ID"/>
        </w:rPr>
      </w:pPr>
      <w:r w:rsidRPr="00C01DEB">
        <w:rPr>
          <w:lang w:val="id-ID"/>
        </w:rPr>
        <w:t>Gambar 1. System Overview</w:t>
      </w: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"/>
          <w:lang w:val="id-ID"/>
        </w:rPr>
      </w:pPr>
    </w:p>
    <w:p w:rsidR="009C3734" w:rsidRPr="00C01DEB" w:rsidRDefault="009C3734" w:rsidP="009C3734">
      <w:pPr>
        <w:jc w:val="both"/>
        <w:rPr>
          <w:rStyle w:val="BodyTextChar"/>
          <w:noProof/>
          <w:sz w:val="20"/>
          <w:lang w:val="id-ID"/>
        </w:rPr>
      </w:pPr>
    </w:p>
    <w:p w:rsidR="009C3734" w:rsidRPr="00C01DEB" w:rsidRDefault="009C3734" w:rsidP="009C3734">
      <w:pPr>
        <w:pStyle w:val="BodyText"/>
        <w:jc w:val="both"/>
        <w:rPr>
          <w:rStyle w:val="BodyTextChar"/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4" w:name="_Toc96752911"/>
      <w:bookmarkStart w:id="5" w:name="_Toc215823341"/>
      <w:bookmarkStart w:id="6" w:name="_Toc215945129"/>
      <w:r w:rsidRPr="00C01DEB">
        <w:rPr>
          <w:noProof/>
          <w:lang w:val="id-ID"/>
        </w:rPr>
        <w:t>Model Use Case</w:t>
      </w:r>
      <w:bookmarkEnd w:id="4"/>
      <w:bookmarkEnd w:id="5"/>
      <w:bookmarkEnd w:id="6"/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gambars"/>
        <w:rPr>
          <w:lang w:val="id-ID"/>
        </w:rPr>
      </w:pPr>
      <w:r w:rsidRPr="00C01DEB">
        <w:rPr>
          <w:lang w:val="id-ID"/>
        </w:rPr>
        <w:t>Gambar 2. Use Case Diagram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7" w:name="_Toc96752912"/>
      <w:bookmarkStart w:id="8" w:name="_Toc215823343"/>
      <w:bookmarkStart w:id="9" w:name="_Toc215945130"/>
      <w:r w:rsidRPr="00C01DEB">
        <w:rPr>
          <w:noProof/>
          <w:lang w:val="id-ID"/>
        </w:rPr>
        <w:t>Definisi Actor</w:t>
      </w:r>
      <w:bookmarkEnd w:id="7"/>
      <w:bookmarkEnd w:id="8"/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17"/>
        <w:gridCol w:w="2835"/>
        <w:gridCol w:w="5636"/>
      </w:tblGrid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No</w:t>
            </w:r>
          </w:p>
        </w:tc>
        <w:tc>
          <w:tcPr>
            <w:tcW w:w="2835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Actor</w:t>
            </w:r>
          </w:p>
        </w:tc>
        <w:tc>
          <w:tcPr>
            <w:tcW w:w="5636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Deskripsi</w:t>
            </w: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283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5636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283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5636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283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5636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96752913"/>
      <w:bookmarkStart w:id="11" w:name="_Toc215823344"/>
      <w:bookmarkStart w:id="12" w:name="_Toc215945131"/>
      <w:r w:rsidRPr="00C01DEB">
        <w:rPr>
          <w:noProof/>
          <w:lang w:val="id-ID"/>
        </w:rPr>
        <w:t>Definisi Use Case</w:t>
      </w:r>
      <w:bookmarkEnd w:id="10"/>
      <w:bookmarkEnd w:id="11"/>
      <w:bookmarkEnd w:id="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17"/>
        <w:gridCol w:w="2081"/>
        <w:gridCol w:w="6390"/>
      </w:tblGrid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No</w:t>
            </w:r>
          </w:p>
        </w:tc>
        <w:tc>
          <w:tcPr>
            <w:tcW w:w="2081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Use Case</w:t>
            </w:r>
          </w:p>
        </w:tc>
        <w:tc>
          <w:tcPr>
            <w:tcW w:w="6390" w:type="dxa"/>
          </w:tcPr>
          <w:p w:rsidR="009C3734" w:rsidRPr="00C01DEB" w:rsidRDefault="009C3734" w:rsidP="00F14FC2">
            <w:pPr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Deskripsi</w:t>
            </w: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2081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39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2081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39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2081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39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4</w:t>
            </w:r>
          </w:p>
        </w:tc>
        <w:tc>
          <w:tcPr>
            <w:tcW w:w="2081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39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5</w:t>
            </w:r>
          </w:p>
        </w:tc>
        <w:tc>
          <w:tcPr>
            <w:tcW w:w="2081" w:type="dxa"/>
          </w:tcPr>
          <w:p w:rsidR="009C3734" w:rsidRPr="00C01DEB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ampilkan Daftar Device Bermasalah</w:t>
            </w:r>
          </w:p>
        </w:tc>
        <w:tc>
          <w:tcPr>
            <w:tcW w:w="6390" w:type="dxa"/>
          </w:tcPr>
          <w:p w:rsidR="009C3734" w:rsidRPr="00C01DEB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 xml:space="preserve">Sistem </w:t>
            </w:r>
            <w:r w:rsidR="00423927">
              <w:rPr>
                <w:noProof/>
                <w:lang w:val="id-ID"/>
              </w:rPr>
              <w:t>melaporkan daftar device yang memiliki status bermasalah</w:t>
            </w: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6</w:t>
            </w:r>
          </w:p>
        </w:tc>
        <w:tc>
          <w:tcPr>
            <w:tcW w:w="2081" w:type="dxa"/>
          </w:tcPr>
          <w:p w:rsidR="009C3734" w:rsidRPr="00C01DEB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ambah Device</w:t>
            </w:r>
          </w:p>
        </w:tc>
        <w:tc>
          <w:tcPr>
            <w:tcW w:w="6390" w:type="dxa"/>
          </w:tcPr>
          <w:p w:rsidR="009C3734" w:rsidRPr="00C01DEB" w:rsidRDefault="00423927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ambahkan device pada tampilan peta</w:t>
            </w:r>
          </w:p>
        </w:tc>
      </w:tr>
      <w:tr w:rsidR="009C3734" w:rsidRPr="00C01DEB" w:rsidTr="00F14FC2">
        <w:tc>
          <w:tcPr>
            <w:tcW w:w="817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7</w:t>
            </w:r>
          </w:p>
        </w:tc>
        <w:tc>
          <w:tcPr>
            <w:tcW w:w="2081" w:type="dxa"/>
          </w:tcPr>
          <w:p w:rsidR="009C3734" w:rsidRPr="00C01DEB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gedit Device</w:t>
            </w:r>
          </w:p>
        </w:tc>
        <w:tc>
          <w:tcPr>
            <w:tcW w:w="6390" w:type="dxa"/>
          </w:tcPr>
          <w:p w:rsidR="009C3734" w:rsidRPr="00C01DEB" w:rsidRDefault="00423927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gedit tata letak device pada peta</w:t>
            </w:r>
          </w:p>
        </w:tc>
      </w:tr>
      <w:tr w:rsidR="00D12A7D" w:rsidRPr="00C01DEB" w:rsidTr="00F14FC2">
        <w:tc>
          <w:tcPr>
            <w:tcW w:w="817" w:type="dxa"/>
          </w:tcPr>
          <w:p w:rsidR="00D12A7D" w:rsidRPr="00C01DEB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8</w:t>
            </w:r>
          </w:p>
        </w:tc>
        <w:tc>
          <w:tcPr>
            <w:tcW w:w="2081" w:type="dxa"/>
          </w:tcPr>
          <w:p w:rsidR="00D12A7D" w:rsidRDefault="00D12A7D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ghapus Device</w:t>
            </w:r>
          </w:p>
        </w:tc>
        <w:tc>
          <w:tcPr>
            <w:tcW w:w="6390" w:type="dxa"/>
          </w:tcPr>
          <w:p w:rsidR="00D12A7D" w:rsidRPr="00C01DEB" w:rsidRDefault="00423927" w:rsidP="00423927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ghapus device dari peta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3" w:name="_Toc215823345"/>
      <w:bookmarkStart w:id="14" w:name="_Toc215945132"/>
      <w:bookmarkStart w:id="15" w:name="_Toc96752914"/>
      <w:r w:rsidRPr="00C01DEB">
        <w:rPr>
          <w:noProof/>
          <w:lang w:val="id-ID"/>
        </w:rPr>
        <w:t>Skenario Use Case</w:t>
      </w:r>
      <w:bookmarkEnd w:id="13"/>
      <w:bookmarkEnd w:id="14"/>
    </w:p>
    <w:p w:rsidR="009C3734" w:rsidRPr="00C01DEB" w:rsidRDefault="00423927" w:rsidP="009C3734">
      <w:pPr>
        <w:pStyle w:val="Heading4"/>
        <w:rPr>
          <w:noProof/>
          <w:lang w:val="id-ID"/>
        </w:rPr>
      </w:pPr>
      <w:r>
        <w:rPr>
          <w:noProof/>
          <w:lang w:val="id-ID"/>
        </w:rPr>
        <w:t>Skenario Use Case Menampilkan Device Bermasalah</w:t>
      </w: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Nama Use Case: </w:t>
      </w:r>
      <w:r w:rsidR="00423927">
        <w:rPr>
          <w:noProof/>
          <w:lang w:val="id-ID"/>
        </w:rPr>
        <w:t>Menampilkan Device Bermasalah</w:t>
      </w: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nario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Aksi Actor</w:t>
            </w:r>
          </w:p>
        </w:tc>
        <w:tc>
          <w:tcPr>
            <w:tcW w:w="4644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Reaksi Sistem</w:t>
            </w:r>
          </w:p>
        </w:tc>
      </w:tr>
      <w:tr w:rsidR="009C3734" w:rsidRPr="00C01DEB" w:rsidTr="00F14FC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S</w:t>
            </w:r>
            <w:r w:rsidR="00FD0520">
              <w:rPr>
                <w:noProof/>
                <w:lang w:val="id-ID"/>
              </w:rPr>
              <w:t>kenario Normal</w:t>
            </w:r>
            <w:r w:rsidRPr="00C01DEB">
              <w:rPr>
                <w:noProof/>
                <w:lang w:val="id-ID"/>
              </w:rPr>
              <w:t xml:space="preserve"> :</w:t>
            </w:r>
          </w:p>
        </w:tc>
        <w:tc>
          <w:tcPr>
            <w:tcW w:w="4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rPr>
          <w:trHeight w:val="314"/>
        </w:trPr>
        <w:tc>
          <w:tcPr>
            <w:tcW w:w="4644" w:type="dxa"/>
            <w:tcBorders>
              <w:top w:val="single" w:sz="4" w:space="0" w:color="auto"/>
            </w:tcBorders>
          </w:tcPr>
          <w:p w:rsidR="009C3734" w:rsidRPr="00C01DEB" w:rsidRDefault="00F14FC2" w:rsidP="009C3734">
            <w:pPr>
              <w:numPr>
                <w:ilvl w:val="0"/>
                <w:numId w:val="28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 xml:space="preserve">Mengklik tombol notifikasi </w:t>
            </w:r>
          </w:p>
        </w:tc>
        <w:tc>
          <w:tcPr>
            <w:tcW w:w="4644" w:type="dxa"/>
            <w:tcBorders>
              <w:top w:val="single" w:sz="4" w:space="0" w:color="auto"/>
            </w:tcBorders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rPr>
          <w:trHeight w:val="314"/>
        </w:trPr>
        <w:tc>
          <w:tcPr>
            <w:tcW w:w="4644" w:type="dxa"/>
            <w:tcBorders>
              <w:top w:val="single" w:sz="4" w:space="0" w:color="auto"/>
            </w:tcBorders>
          </w:tcPr>
          <w:p w:rsidR="009C3734" w:rsidRPr="00C01DEB" w:rsidRDefault="009C3734" w:rsidP="00F14FC2">
            <w:pPr>
              <w:ind w:left="720"/>
              <w:rPr>
                <w:noProof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</w:tcBorders>
          </w:tcPr>
          <w:p w:rsidR="009C3734" w:rsidRPr="00C01DEB" w:rsidRDefault="00F14FC2" w:rsidP="009C3734">
            <w:pPr>
              <w:numPr>
                <w:ilvl w:val="0"/>
                <w:numId w:val="28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 xml:space="preserve">Database </w:t>
            </w:r>
            <w:r w:rsidR="005D73E5">
              <w:rPr>
                <w:noProof/>
                <w:lang w:val="id-ID"/>
              </w:rPr>
              <w:t>host terupdate otomatis dengan tools cacti</w:t>
            </w:r>
          </w:p>
        </w:tc>
      </w:tr>
      <w:tr w:rsidR="005D73E5" w:rsidRPr="00C01DEB" w:rsidTr="00F14FC2">
        <w:tc>
          <w:tcPr>
            <w:tcW w:w="4644" w:type="dxa"/>
          </w:tcPr>
          <w:p w:rsidR="005D73E5" w:rsidRPr="00C01DEB" w:rsidRDefault="005D73E5" w:rsidP="00F14FC2">
            <w:pPr>
              <w:ind w:left="720"/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5D73E5" w:rsidRPr="005D73E5" w:rsidRDefault="005D73E5" w:rsidP="005D73E5">
            <w:pPr>
              <w:pStyle w:val="ListParagraph"/>
              <w:numPr>
                <w:ilvl w:val="0"/>
                <w:numId w:val="28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Web mengakses query status host bermasalah dari database</w:t>
            </w:r>
          </w:p>
        </w:tc>
      </w:tr>
      <w:tr w:rsidR="005D73E5" w:rsidRPr="00C01DEB" w:rsidTr="00F14FC2">
        <w:tc>
          <w:tcPr>
            <w:tcW w:w="4644" w:type="dxa"/>
          </w:tcPr>
          <w:p w:rsidR="005D73E5" w:rsidRPr="00C01DEB" w:rsidRDefault="005D73E5" w:rsidP="00F14FC2">
            <w:pPr>
              <w:ind w:left="720"/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5D73E5" w:rsidRDefault="00FD0520" w:rsidP="005D73E5">
            <w:pPr>
              <w:pStyle w:val="ListParagraph"/>
              <w:numPr>
                <w:ilvl w:val="0"/>
                <w:numId w:val="28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Web menampilkan daftar host bermasalah pada panel notifik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ind w:left="720"/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9288" w:type="dxa"/>
            <w:gridSpan w:val="2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Ske</w:t>
            </w:r>
            <w:r w:rsidR="00FD0520">
              <w:rPr>
                <w:noProof/>
                <w:lang w:val="id-ID"/>
              </w:rPr>
              <w:t xml:space="preserve">nario Alternatif </w:t>
            </w:r>
            <w:r w:rsidRPr="00C01DEB">
              <w:rPr>
                <w:noProof/>
                <w:lang w:val="id-ID"/>
              </w:rPr>
              <w:t>: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FD0520" w:rsidP="009C3734">
            <w:pPr>
              <w:numPr>
                <w:ilvl w:val="0"/>
                <w:numId w:val="32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lakukan manajemen zoom peta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FD0520" w:rsidRPr="00C01DEB" w:rsidTr="00F14FC2">
        <w:tc>
          <w:tcPr>
            <w:tcW w:w="4644" w:type="dxa"/>
          </w:tcPr>
          <w:p w:rsidR="00FD0520" w:rsidRDefault="00FD0520" w:rsidP="00FD0520">
            <w:pPr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FD0520" w:rsidRPr="00FD0520" w:rsidRDefault="00FD0520" w:rsidP="00FD0520">
            <w:pPr>
              <w:pStyle w:val="ListParagraph"/>
              <w:numPr>
                <w:ilvl w:val="0"/>
                <w:numId w:val="32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Web memanggil web service Google Maps untuk menampilkan peta dan lokasi host</w:t>
            </w:r>
          </w:p>
        </w:tc>
      </w:tr>
      <w:tr w:rsidR="00FD0520" w:rsidRPr="00C01DEB" w:rsidTr="00F14FC2">
        <w:tc>
          <w:tcPr>
            <w:tcW w:w="4644" w:type="dxa"/>
          </w:tcPr>
          <w:p w:rsidR="00FD0520" w:rsidRDefault="00FD0520" w:rsidP="00FD0520">
            <w:pPr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FD0520" w:rsidRDefault="00FD0520" w:rsidP="00FD0520">
            <w:pPr>
              <w:pStyle w:val="ListParagraph"/>
              <w:numPr>
                <w:ilvl w:val="0"/>
                <w:numId w:val="32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Web memberi sinyal host bermasalah melalui ikon pada peta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9C3734" w:rsidRPr="00C01DEB" w:rsidRDefault="009C3734" w:rsidP="00FD0520">
            <w:pPr>
              <w:rPr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6" w:name="_Toc215945134"/>
      <w:r w:rsidRPr="00C01DEB">
        <w:rPr>
          <w:noProof/>
          <w:lang w:val="id-ID"/>
        </w:rPr>
        <w:t xml:space="preserve">Skenario Use Case </w:t>
      </w:r>
      <w:bookmarkEnd w:id="16"/>
      <w:r w:rsidR="00423927">
        <w:rPr>
          <w:noProof/>
          <w:lang w:val="id-ID"/>
        </w:rPr>
        <w:t>Menambah Device</w:t>
      </w: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Nama Use Case : </w:t>
      </w:r>
      <w:r w:rsidR="00423927">
        <w:rPr>
          <w:noProof/>
          <w:lang w:val="id-ID"/>
        </w:rPr>
        <w:t>Menambah Device</w:t>
      </w: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nario 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Aksi Actor</w:t>
            </w:r>
          </w:p>
        </w:tc>
        <w:tc>
          <w:tcPr>
            <w:tcW w:w="4644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Reaksi Sistem</w:t>
            </w:r>
          </w:p>
        </w:tc>
      </w:tr>
      <w:tr w:rsidR="00D468E2" w:rsidRPr="00C01DEB" w:rsidTr="00F14FC2">
        <w:tc>
          <w:tcPr>
            <w:tcW w:w="4644" w:type="dxa"/>
          </w:tcPr>
          <w:p w:rsidR="00D468E2" w:rsidRPr="00C01DEB" w:rsidRDefault="00D468E2" w:rsidP="00F14FC2">
            <w:p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Skenario Normal:</w:t>
            </w:r>
          </w:p>
        </w:tc>
        <w:tc>
          <w:tcPr>
            <w:tcW w:w="4644" w:type="dxa"/>
          </w:tcPr>
          <w:p w:rsidR="00D468E2" w:rsidRPr="00C01DEB" w:rsidRDefault="00D468E2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4644" w:type="dxa"/>
          </w:tcPr>
          <w:p w:rsidR="009C3734" w:rsidRPr="004449DC" w:rsidRDefault="008C7CF3" w:rsidP="004449DC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ngklik kanan pada peta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8C7CF3" w:rsidRPr="00C01DEB" w:rsidTr="00F14FC2">
        <w:tc>
          <w:tcPr>
            <w:tcW w:w="4644" w:type="dxa"/>
          </w:tcPr>
          <w:p w:rsidR="00FE7B32" w:rsidRPr="00FE7B32" w:rsidRDefault="00FE7B32" w:rsidP="00FE7B32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milih menu add device</w:t>
            </w:r>
          </w:p>
        </w:tc>
        <w:tc>
          <w:tcPr>
            <w:tcW w:w="4644" w:type="dxa"/>
          </w:tcPr>
          <w:p w:rsidR="008C7CF3" w:rsidRPr="00FE7B32" w:rsidRDefault="008C7CF3" w:rsidP="00FE7B32">
            <w:pPr>
              <w:rPr>
                <w:noProof/>
                <w:lang w:val="id-ID"/>
              </w:rPr>
            </w:pPr>
          </w:p>
        </w:tc>
      </w:tr>
      <w:tr w:rsidR="00E430C4" w:rsidRPr="00C01DEB" w:rsidTr="00F14FC2">
        <w:tc>
          <w:tcPr>
            <w:tcW w:w="4644" w:type="dxa"/>
          </w:tcPr>
          <w:p w:rsidR="00E430C4" w:rsidRDefault="00E430C4" w:rsidP="00E430C4">
            <w:pPr>
              <w:pStyle w:val="ListParagraph"/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Web memunculkan form add device</w:t>
            </w:r>
          </w:p>
        </w:tc>
      </w:tr>
      <w:tr w:rsidR="00FE7B32" w:rsidRPr="00C01DEB" w:rsidTr="00F14FC2">
        <w:tc>
          <w:tcPr>
            <w:tcW w:w="4644" w:type="dxa"/>
          </w:tcPr>
          <w:p w:rsidR="00FE7B32" w:rsidRDefault="00E430C4" w:rsidP="00FE7B32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milih p</w:t>
            </w:r>
            <w:r w:rsidR="00FE7B32">
              <w:rPr>
                <w:noProof/>
                <w:lang w:val="id-ID"/>
              </w:rPr>
              <w:t xml:space="preserve">arent node </w:t>
            </w:r>
            <w:r>
              <w:rPr>
                <w:noProof/>
                <w:lang w:val="id-ID"/>
              </w:rPr>
              <w:t>untuk device baru</w:t>
            </w:r>
          </w:p>
        </w:tc>
        <w:tc>
          <w:tcPr>
            <w:tcW w:w="4644" w:type="dxa"/>
          </w:tcPr>
          <w:p w:rsidR="00FE7B32" w:rsidRPr="00FE7B32" w:rsidRDefault="00FE7B32" w:rsidP="00FE7B32">
            <w:pPr>
              <w:rPr>
                <w:noProof/>
                <w:lang w:val="id-ID"/>
              </w:rPr>
            </w:pPr>
          </w:p>
        </w:tc>
      </w:tr>
      <w:tr w:rsidR="00E430C4" w:rsidRPr="00C01DEB" w:rsidTr="00F14FC2">
        <w:tc>
          <w:tcPr>
            <w:tcW w:w="4644" w:type="dxa"/>
          </w:tcPr>
          <w:p w:rsidR="00E430C4" w:rsidRDefault="00E430C4" w:rsidP="00E430C4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>Memilih device terpasang yang akan ditambahkan kedalam peta</w:t>
            </w:r>
          </w:p>
        </w:tc>
        <w:tc>
          <w:tcPr>
            <w:tcW w:w="4644" w:type="dxa"/>
          </w:tcPr>
          <w:p w:rsidR="00E430C4" w:rsidRPr="00FE7B32" w:rsidRDefault="00E430C4" w:rsidP="00FE7B32">
            <w:pPr>
              <w:rPr>
                <w:noProof/>
                <w:lang w:val="id-ID"/>
              </w:rPr>
            </w:pPr>
          </w:p>
        </w:tc>
      </w:tr>
      <w:tr w:rsidR="00E430C4" w:rsidRPr="00C01DEB" w:rsidTr="00F14FC2">
        <w:tc>
          <w:tcPr>
            <w:tcW w:w="4644" w:type="dxa"/>
          </w:tcPr>
          <w:p w:rsidR="00E430C4" w:rsidRPr="00E430C4" w:rsidRDefault="00E430C4" w:rsidP="00E430C4">
            <w:pPr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E430C4" w:rsidRPr="00E430C4" w:rsidRDefault="00E430C4" w:rsidP="00A93B1C">
            <w:pPr>
              <w:pStyle w:val="ListParagraph"/>
              <w:numPr>
                <w:ilvl w:val="0"/>
                <w:numId w:val="33"/>
              </w:numPr>
              <w:rPr>
                <w:noProof/>
                <w:lang w:val="id-ID"/>
              </w:rPr>
            </w:pPr>
            <w:r>
              <w:rPr>
                <w:noProof/>
                <w:lang w:val="id-ID"/>
              </w:rPr>
              <w:t xml:space="preserve">Web </w:t>
            </w:r>
            <w:r w:rsidR="00A93B1C">
              <w:rPr>
                <w:noProof/>
                <w:lang w:val="id-ID"/>
              </w:rPr>
              <w:t xml:space="preserve">mendaftarkan device baru pada </w:t>
            </w:r>
            <w:r>
              <w:rPr>
                <w:noProof/>
                <w:lang w:val="id-ID"/>
              </w:rPr>
              <w:t xml:space="preserve"> struktur tree</w:t>
            </w:r>
            <w:r w:rsidR="00A93B1C">
              <w:rPr>
                <w:noProof/>
                <w:lang w:val="id-ID"/>
              </w:rPr>
              <w:t xml:space="preserve"> device</w:t>
            </w:r>
            <w:r>
              <w:rPr>
                <w:noProof/>
                <w:lang w:val="id-ID"/>
              </w:rPr>
              <w:t>, dan ikon device pada peta</w:t>
            </w:r>
          </w:p>
        </w:tc>
      </w:tr>
      <w:tr w:rsidR="004449DC" w:rsidRPr="00C01DEB" w:rsidTr="00F14FC2">
        <w:tc>
          <w:tcPr>
            <w:tcW w:w="4644" w:type="dxa"/>
          </w:tcPr>
          <w:p w:rsidR="004449DC" w:rsidRPr="004449DC" w:rsidRDefault="004449DC" w:rsidP="004449DC">
            <w:pPr>
              <w:rPr>
                <w:noProof/>
                <w:lang w:val="id-ID"/>
              </w:rPr>
            </w:pPr>
          </w:p>
        </w:tc>
        <w:tc>
          <w:tcPr>
            <w:tcW w:w="4644" w:type="dxa"/>
          </w:tcPr>
          <w:p w:rsidR="004449DC" w:rsidRPr="00C01DEB" w:rsidRDefault="004449DC" w:rsidP="00F14FC2">
            <w:pPr>
              <w:rPr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45135"/>
      <w:r w:rsidRPr="00C01DEB">
        <w:rPr>
          <w:noProof/>
          <w:lang w:val="id-ID"/>
        </w:rPr>
        <w:t xml:space="preserve">Skenario Use Case </w:t>
      </w:r>
      <w:bookmarkEnd w:id="17"/>
      <w:r w:rsidR="00423927">
        <w:rPr>
          <w:noProof/>
          <w:lang w:val="id-ID"/>
        </w:rPr>
        <w:t>Mengedit Device</w:t>
      </w:r>
    </w:p>
    <w:p w:rsidR="009C3734" w:rsidRPr="00C01DEB" w:rsidRDefault="009C3734" w:rsidP="009C3734">
      <w:pPr>
        <w:rPr>
          <w:noProof/>
          <w:szCs w:val="22"/>
          <w:lang w:val="id-ID"/>
        </w:rPr>
      </w:pPr>
      <w:r w:rsidRPr="00C01DEB">
        <w:rPr>
          <w:noProof/>
          <w:szCs w:val="22"/>
          <w:lang w:val="id-ID"/>
        </w:rPr>
        <w:t xml:space="preserve">Nama Use Case : </w:t>
      </w:r>
      <w:r w:rsidR="00423927">
        <w:rPr>
          <w:noProof/>
          <w:szCs w:val="22"/>
          <w:lang w:val="id-ID"/>
        </w:rPr>
        <w:t>Mengedit Device</w:t>
      </w:r>
    </w:p>
    <w:p w:rsidR="009C3734" w:rsidRDefault="009C3734" w:rsidP="009C3734">
      <w:pPr>
        <w:rPr>
          <w:noProof/>
          <w:szCs w:val="22"/>
          <w:lang w:val="id-ID"/>
        </w:rPr>
      </w:pPr>
      <w:r w:rsidRPr="00C01DEB">
        <w:rPr>
          <w:noProof/>
          <w:szCs w:val="22"/>
          <w:lang w:val="id-ID"/>
        </w:rPr>
        <w:t>Skenario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4644"/>
      </w:tblGrid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b/>
                <w:noProof/>
                <w:szCs w:val="22"/>
                <w:lang w:val="id-ID"/>
              </w:rPr>
            </w:pPr>
            <w:r w:rsidRPr="00E430C4">
              <w:rPr>
                <w:b/>
                <w:noProof/>
                <w:szCs w:val="22"/>
                <w:lang w:val="id-ID"/>
              </w:rPr>
              <w:t>Aksi Actor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b/>
                <w:noProof/>
                <w:szCs w:val="22"/>
                <w:lang w:val="id-ID"/>
              </w:rPr>
            </w:pPr>
            <w:r w:rsidRPr="00E430C4">
              <w:rPr>
                <w:b/>
                <w:noProof/>
                <w:szCs w:val="22"/>
                <w:lang w:val="id-ID"/>
              </w:rPr>
              <w:t>Reaksi Sistem</w:t>
            </w: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>Skenario Normal: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 xml:space="preserve">Mengklik kanan pada </w:t>
            </w:r>
            <w:r>
              <w:rPr>
                <w:noProof/>
                <w:szCs w:val="22"/>
                <w:lang w:val="id-ID"/>
              </w:rPr>
              <w:t>ikon device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 xml:space="preserve">Memilih menu </w:t>
            </w:r>
            <w:r>
              <w:rPr>
                <w:noProof/>
                <w:szCs w:val="22"/>
                <w:lang w:val="id-ID"/>
              </w:rPr>
              <w:t>edit</w:t>
            </w:r>
            <w:r w:rsidRPr="00E430C4">
              <w:rPr>
                <w:noProof/>
                <w:szCs w:val="22"/>
                <w:lang w:val="id-ID"/>
              </w:rPr>
              <w:t xml:space="preserve"> device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rPr>
                <w:noProof/>
                <w:szCs w:val="22"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>
              <w:rPr>
                <w:noProof/>
                <w:szCs w:val="22"/>
                <w:lang w:val="id-ID"/>
              </w:rPr>
              <w:t>Web memunculkan form edit device</w:t>
            </w: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>
              <w:rPr>
                <w:noProof/>
                <w:szCs w:val="22"/>
                <w:lang w:val="id-ID"/>
              </w:rPr>
              <w:t>Mengedit</w:t>
            </w:r>
            <w:r w:rsidRPr="00E430C4">
              <w:rPr>
                <w:noProof/>
                <w:szCs w:val="22"/>
                <w:lang w:val="id-ID"/>
              </w:rPr>
              <w:t xml:space="preserve"> parent node untuk device baru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>
              <w:rPr>
                <w:noProof/>
                <w:szCs w:val="22"/>
                <w:lang w:val="id-ID"/>
              </w:rPr>
              <w:t>Mengedit</w:t>
            </w:r>
            <w:r w:rsidRPr="00E430C4">
              <w:rPr>
                <w:noProof/>
                <w:szCs w:val="22"/>
                <w:lang w:val="id-ID"/>
              </w:rPr>
              <w:t xml:space="preserve"> device terpasang yang akan </w:t>
            </w:r>
            <w:r>
              <w:rPr>
                <w:noProof/>
                <w:szCs w:val="22"/>
                <w:lang w:val="id-ID"/>
              </w:rPr>
              <w:t>diubah</w:t>
            </w:r>
            <w:r w:rsidRPr="00E430C4">
              <w:rPr>
                <w:noProof/>
                <w:szCs w:val="22"/>
                <w:lang w:val="id-ID"/>
              </w:rPr>
              <w:t xml:space="preserve"> </w:t>
            </w:r>
            <w:r>
              <w:rPr>
                <w:noProof/>
                <w:szCs w:val="22"/>
                <w:lang w:val="id-ID"/>
              </w:rPr>
              <w:t xml:space="preserve">di </w:t>
            </w:r>
            <w:r w:rsidRPr="00E430C4">
              <w:rPr>
                <w:noProof/>
                <w:szCs w:val="22"/>
                <w:lang w:val="id-ID"/>
              </w:rPr>
              <w:t>peta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4"/>
              </w:num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 xml:space="preserve">Web </w:t>
            </w:r>
            <w:r>
              <w:rPr>
                <w:noProof/>
                <w:szCs w:val="22"/>
                <w:lang w:val="id-ID"/>
              </w:rPr>
              <w:t>mengupdate</w:t>
            </w:r>
            <w:r w:rsidRPr="00E430C4">
              <w:rPr>
                <w:noProof/>
                <w:szCs w:val="22"/>
                <w:lang w:val="id-ID"/>
              </w:rPr>
              <w:t xml:space="preserve"> struktur tree, dan ikon device pada peta</w:t>
            </w:r>
          </w:p>
        </w:tc>
      </w:tr>
      <w:tr w:rsidR="00E430C4" w:rsidRPr="00E430C4" w:rsidTr="00E430C4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</w:tbl>
    <w:p w:rsidR="009C3734" w:rsidRDefault="009C3734" w:rsidP="009C3734">
      <w:pPr>
        <w:rPr>
          <w:noProof/>
          <w:lang w:val="id-ID"/>
        </w:rPr>
      </w:pPr>
      <w:bookmarkStart w:id="18" w:name="_Toc96752916"/>
      <w:bookmarkStart w:id="19" w:name="_Toc215823346"/>
      <w:bookmarkEnd w:id="15"/>
    </w:p>
    <w:p w:rsidR="00423927" w:rsidRPr="00C01DEB" w:rsidRDefault="00423927" w:rsidP="00423927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kenario Use Case </w:t>
      </w:r>
      <w:r>
        <w:rPr>
          <w:noProof/>
          <w:lang w:val="id-ID"/>
        </w:rPr>
        <w:t>Menghapus Device</w:t>
      </w:r>
    </w:p>
    <w:p w:rsidR="00423927" w:rsidRPr="00C01DEB" w:rsidRDefault="00423927" w:rsidP="00423927">
      <w:pPr>
        <w:rPr>
          <w:noProof/>
          <w:szCs w:val="22"/>
          <w:lang w:val="id-ID"/>
        </w:rPr>
      </w:pPr>
      <w:r w:rsidRPr="00C01DEB">
        <w:rPr>
          <w:noProof/>
          <w:szCs w:val="22"/>
          <w:lang w:val="id-ID"/>
        </w:rPr>
        <w:t xml:space="preserve">Nama Use Case : </w:t>
      </w:r>
      <w:r>
        <w:rPr>
          <w:noProof/>
          <w:szCs w:val="22"/>
          <w:lang w:val="id-ID"/>
        </w:rPr>
        <w:t>Menghapus Device</w:t>
      </w:r>
    </w:p>
    <w:p w:rsidR="00423927" w:rsidRDefault="00423927" w:rsidP="00423927">
      <w:pPr>
        <w:rPr>
          <w:noProof/>
          <w:szCs w:val="22"/>
          <w:lang w:val="id-ID"/>
        </w:rPr>
      </w:pPr>
      <w:r w:rsidRPr="00C01DEB">
        <w:rPr>
          <w:noProof/>
          <w:szCs w:val="22"/>
          <w:lang w:val="id-ID"/>
        </w:rPr>
        <w:t>Skenario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4644"/>
      </w:tblGrid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b/>
                <w:noProof/>
                <w:szCs w:val="22"/>
                <w:lang w:val="id-ID"/>
              </w:rPr>
            </w:pPr>
            <w:r w:rsidRPr="00E430C4">
              <w:rPr>
                <w:b/>
                <w:noProof/>
                <w:szCs w:val="22"/>
                <w:lang w:val="id-ID"/>
              </w:rPr>
              <w:t>Aksi Actor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b/>
                <w:noProof/>
                <w:szCs w:val="22"/>
                <w:lang w:val="id-ID"/>
              </w:rPr>
            </w:pPr>
            <w:r w:rsidRPr="00E430C4">
              <w:rPr>
                <w:b/>
                <w:noProof/>
                <w:szCs w:val="22"/>
                <w:lang w:val="id-ID"/>
              </w:rPr>
              <w:t>Reaksi Sistem</w:t>
            </w:r>
          </w:p>
        </w:tc>
      </w:tr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>Skenario Normal: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5"/>
              </w:num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 xml:space="preserve">Mengklik kanan pada </w:t>
            </w:r>
            <w:r>
              <w:rPr>
                <w:noProof/>
                <w:szCs w:val="22"/>
                <w:lang w:val="id-ID"/>
              </w:rPr>
              <w:t>ikon device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E430C4">
            <w:pPr>
              <w:pStyle w:val="ListParagraph"/>
              <w:numPr>
                <w:ilvl w:val="0"/>
                <w:numId w:val="35"/>
              </w:numPr>
              <w:rPr>
                <w:noProof/>
                <w:szCs w:val="22"/>
                <w:lang w:val="id-ID"/>
              </w:rPr>
            </w:pPr>
            <w:r w:rsidRPr="00E430C4">
              <w:rPr>
                <w:noProof/>
                <w:szCs w:val="22"/>
                <w:lang w:val="id-ID"/>
              </w:rPr>
              <w:t xml:space="preserve">Memilih menu </w:t>
            </w:r>
            <w:r>
              <w:rPr>
                <w:noProof/>
                <w:szCs w:val="22"/>
                <w:lang w:val="id-ID"/>
              </w:rPr>
              <w:t>delete device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pStyle w:val="ListParagraph"/>
              <w:rPr>
                <w:noProof/>
                <w:szCs w:val="22"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A93B1C">
            <w:pPr>
              <w:pStyle w:val="ListParagraph"/>
              <w:numPr>
                <w:ilvl w:val="0"/>
                <w:numId w:val="35"/>
              </w:numPr>
              <w:rPr>
                <w:noProof/>
                <w:szCs w:val="22"/>
                <w:lang w:val="id-ID"/>
              </w:rPr>
            </w:pPr>
            <w:r>
              <w:rPr>
                <w:noProof/>
                <w:szCs w:val="22"/>
                <w:lang w:val="id-ID"/>
              </w:rPr>
              <w:t xml:space="preserve">Web </w:t>
            </w:r>
            <w:r>
              <w:rPr>
                <w:noProof/>
                <w:szCs w:val="22"/>
                <w:lang w:val="id-ID"/>
              </w:rPr>
              <w:t xml:space="preserve">akan </w:t>
            </w:r>
            <w:r w:rsidR="00A93B1C">
              <w:rPr>
                <w:noProof/>
                <w:szCs w:val="22"/>
                <w:lang w:val="id-ID"/>
              </w:rPr>
              <w:t>menghilangkan daftar device pada struktur tree device</w:t>
            </w:r>
          </w:p>
        </w:tc>
      </w:tr>
      <w:tr w:rsidR="00E430C4" w:rsidRPr="00E430C4" w:rsidTr="007F6B6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noProof/>
                <w:szCs w:val="22"/>
                <w:lang w:val="id-ID"/>
              </w:rPr>
            </w:pP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30C4" w:rsidRPr="00E430C4" w:rsidRDefault="00E430C4" w:rsidP="007F6B62">
            <w:pPr>
              <w:jc w:val="center"/>
              <w:rPr>
                <w:noProof/>
                <w:szCs w:val="22"/>
                <w:lang w:val="id-ID"/>
              </w:rPr>
            </w:pPr>
          </w:p>
        </w:tc>
      </w:tr>
    </w:tbl>
    <w:p w:rsidR="00E430C4" w:rsidRDefault="00E430C4" w:rsidP="00423927">
      <w:pPr>
        <w:rPr>
          <w:noProof/>
          <w:szCs w:val="22"/>
          <w:lang w:val="id-ID"/>
        </w:rPr>
      </w:pPr>
    </w:p>
    <w:p w:rsidR="00423927" w:rsidRPr="00C01DEB" w:rsidRDefault="00423927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20" w:name="_Toc215945136"/>
      <w:r w:rsidRPr="00C01DEB">
        <w:rPr>
          <w:noProof/>
          <w:lang w:val="id-ID"/>
        </w:rPr>
        <w:t>Glossary</w:t>
      </w:r>
      <w:bookmarkEnd w:id="18"/>
      <w:bookmarkEnd w:id="19"/>
      <w:bookmarkEnd w:id="20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18"/>
        <w:gridCol w:w="6770"/>
      </w:tblGrid>
      <w:tr w:rsidR="009C3734" w:rsidRPr="00C01DEB" w:rsidTr="00F14FC2">
        <w:tc>
          <w:tcPr>
            <w:tcW w:w="2518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lastRenderedPageBreak/>
              <w:t>Istilah</w:t>
            </w:r>
          </w:p>
        </w:tc>
        <w:tc>
          <w:tcPr>
            <w:tcW w:w="6770" w:type="dxa"/>
            <w:tcBorders>
              <w:bottom w:val="single" w:sz="4" w:space="0" w:color="auto"/>
            </w:tcBorders>
          </w:tcPr>
          <w:p w:rsidR="009C3734" w:rsidRPr="00C01DEB" w:rsidRDefault="009C3734" w:rsidP="00F14FC2">
            <w:pPr>
              <w:jc w:val="center"/>
              <w:rPr>
                <w:b/>
                <w:noProof/>
                <w:lang w:val="id-ID"/>
              </w:rPr>
            </w:pPr>
            <w:r w:rsidRPr="00C01DEB">
              <w:rPr>
                <w:b/>
                <w:noProof/>
                <w:lang w:val="id-ID"/>
              </w:rPr>
              <w:t>Definisi</w:t>
            </w:r>
          </w:p>
        </w:tc>
      </w:tr>
      <w:tr w:rsidR="009C3734" w:rsidRPr="00C01DEB" w:rsidTr="00F14FC2">
        <w:trPr>
          <w:trHeight w:val="179"/>
        </w:trPr>
        <w:tc>
          <w:tcPr>
            <w:tcW w:w="2518" w:type="dxa"/>
            <w:tcBorders>
              <w:top w:val="single" w:sz="4" w:space="0" w:color="auto"/>
            </w:tcBorders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  <w:tcBorders>
              <w:top w:val="single" w:sz="4" w:space="0" w:color="auto"/>
            </w:tcBorders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2518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2518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2518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2518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2518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  <w:tc>
          <w:tcPr>
            <w:tcW w:w="6770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1" w:name="_Toc215945137"/>
      <w:r w:rsidRPr="00C01DEB">
        <w:rPr>
          <w:noProof/>
          <w:lang w:val="id-ID"/>
        </w:rPr>
        <w:lastRenderedPageBreak/>
        <w:t>User Experience Model</w:t>
      </w:r>
      <w:bookmarkEnd w:id="21"/>
    </w:p>
    <w:p w:rsidR="009C3734" w:rsidRDefault="009C3734" w:rsidP="009C3734">
      <w:pPr>
        <w:pStyle w:val="Heading2"/>
        <w:rPr>
          <w:noProof/>
          <w:lang w:val="en-US"/>
        </w:rPr>
      </w:pPr>
      <w:bookmarkStart w:id="22" w:name="_Toc215925035"/>
      <w:bookmarkStart w:id="23" w:name="_Toc215945138"/>
      <w:r>
        <w:rPr>
          <w:noProof/>
          <w:lang w:val="en-US"/>
        </w:rPr>
        <w:t>Use Case Mengelola Data Pegawai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690745" cy="27311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273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elola Data Pegawai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>Use Case Meng-generate Schedule Otomatis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438775" cy="25292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2529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-generate Schedule Otomatis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>Use Case Mengedit Schedul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916170" cy="238696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edit Schedule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5067D0" w:rsidRDefault="009C3734" w:rsidP="009C3734">
      <w:pPr>
        <w:rPr>
          <w:lang w:val="en-US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>Use Case Memasukkan web account</w:t>
      </w:r>
      <w:bookmarkEnd w:id="22"/>
      <w:bookmarkEnd w:id="23"/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24" w:name="_Toc215319348"/>
      <w:bookmarkStart w:id="25" w:name="_Toc215945139"/>
      <w:r w:rsidRPr="00156A07">
        <w:rPr>
          <w:noProof/>
          <w:lang w:val="id-ID"/>
        </w:rPr>
        <w:t>Identifikasi Screen, Compartement Screen, dan Form</w:t>
      </w:r>
      <w:bookmarkEnd w:id="24"/>
      <w:bookmarkEnd w:id="25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880610" cy="28384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26" w:name="_Toc215319349"/>
      <w:bookmarkStart w:id="27" w:name="_Toc215945140"/>
      <w:r w:rsidRPr="00156A07">
        <w:rPr>
          <w:noProof/>
          <w:lang w:val="id-ID"/>
        </w:rPr>
        <w:t>Storyboard</w:t>
      </w:r>
      <w:bookmarkEnd w:id="26"/>
      <w:r w:rsidRPr="00156A07">
        <w:rPr>
          <w:noProof/>
          <w:lang w:val="id-ID"/>
        </w:rPr>
        <w:t xml:space="preserve"> Memasukkan web Account</w:t>
      </w:r>
      <w:bookmarkEnd w:id="27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6590665" cy="28740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0665" cy="2874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28" w:name="_Toc215945141"/>
      <w:r w:rsidRPr="00C01DEB">
        <w:rPr>
          <w:noProof/>
          <w:lang w:val="id-ID"/>
        </w:rPr>
        <w:lastRenderedPageBreak/>
        <w:t>Use Case Direct Login</w:t>
      </w:r>
      <w:bookmarkEnd w:id="28"/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29" w:name="_Toc215945142"/>
      <w:r w:rsidRPr="00156A07">
        <w:rPr>
          <w:noProof/>
          <w:lang w:val="id-ID"/>
        </w:rPr>
        <w:t>Identifikasi Screen, Compartement Screen, dan Form</w:t>
      </w:r>
      <w:bookmarkEnd w:id="29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82540" cy="26955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0" w:name="_Toc215945143"/>
      <w:r w:rsidRPr="00C01DEB">
        <w:rPr>
          <w:noProof/>
          <w:lang w:val="id-ID"/>
        </w:rPr>
        <w:t>Storyboard Direct Login</w:t>
      </w:r>
      <w:bookmarkEnd w:id="30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4513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45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1" w:name="_Toc215945144"/>
      <w:r w:rsidRPr="00C01DEB">
        <w:rPr>
          <w:noProof/>
          <w:lang w:val="id-ID"/>
        </w:rPr>
        <w:lastRenderedPageBreak/>
        <w:t>Use Case Download Account</w:t>
      </w:r>
      <w:bookmarkEnd w:id="31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2" w:name="_Toc215945145"/>
      <w:r w:rsidRPr="00C01DEB">
        <w:rPr>
          <w:noProof/>
          <w:lang w:val="id-ID"/>
        </w:rPr>
        <w:t>Identifikasi Screen, Compartement Screen, dan Form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809490" cy="222059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490" cy="2220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3" w:name="_Toc215945146"/>
      <w:r w:rsidRPr="00C01DEB">
        <w:rPr>
          <w:noProof/>
          <w:lang w:val="id-ID"/>
        </w:rPr>
        <w:t>Storyboard Download Account</w:t>
      </w:r>
      <w:bookmarkEnd w:id="33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940300" cy="330136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3301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47"/>
      <w:r w:rsidRPr="00C01DEB">
        <w:rPr>
          <w:noProof/>
          <w:lang w:val="id-ID"/>
        </w:rPr>
        <w:lastRenderedPageBreak/>
        <w:t>Navigational Path</w:t>
      </w:r>
      <w:bookmarkEnd w:id="34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5" w:name="_Toc215945148"/>
      <w:r w:rsidRPr="00C01DEB">
        <w:rPr>
          <w:noProof/>
          <w:lang w:val="id-ID"/>
        </w:rPr>
        <w:t xml:space="preserve">Navigational Path Use Case </w:t>
      </w:r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35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84988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4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6" w:name="_Toc215945149"/>
      <w:r w:rsidRPr="00C01DEB">
        <w:rPr>
          <w:noProof/>
          <w:lang w:val="id-ID"/>
        </w:rPr>
        <w:t>Navigational Path Use Case Direct Login</w:t>
      </w:r>
      <w:bookmarkEnd w:id="36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927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7" w:name="_Toc215945150"/>
      <w:r w:rsidRPr="00C01DEB">
        <w:rPr>
          <w:noProof/>
          <w:lang w:val="id-ID"/>
        </w:rPr>
        <w:lastRenderedPageBreak/>
        <w:t>Navigational Path Use Case Download Account</w:t>
      </w:r>
      <w:bookmarkEnd w:id="37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48221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8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8" w:name="_Toc215945151"/>
      <w:r w:rsidRPr="00C01DEB">
        <w:rPr>
          <w:noProof/>
          <w:lang w:val="id-ID"/>
        </w:rPr>
        <w:lastRenderedPageBreak/>
        <w:t>Model Analisis</w:t>
      </w:r>
      <w:bookmarkEnd w:id="38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9" w:name="_Toc96755452"/>
      <w:bookmarkStart w:id="40" w:name="_Toc215945152"/>
      <w:r w:rsidRPr="00C01DEB">
        <w:rPr>
          <w:noProof/>
          <w:lang w:val="id-ID"/>
        </w:rPr>
        <w:t>Realisasi Use Case Tahap Analisis</w:t>
      </w:r>
      <w:bookmarkEnd w:id="39"/>
      <w:bookmarkEnd w:id="40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41" w:name="_Toc215945153"/>
      <w:r w:rsidRPr="00C01DEB">
        <w:rPr>
          <w:noProof/>
          <w:lang w:val="id-ID"/>
        </w:rPr>
        <w:t>Use Case Tambah Account</w:t>
      </w:r>
      <w:bookmarkEnd w:id="41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2" w:name="_Toc215925048"/>
      <w:bookmarkStart w:id="43" w:name="_Toc215945154"/>
      <w:r w:rsidRPr="00C01DEB">
        <w:rPr>
          <w:noProof/>
          <w:lang w:val="id-ID"/>
        </w:rPr>
        <w:t>Identifikasi Kelas Analisis</w:t>
      </w:r>
      <w:bookmarkEnd w:id="42"/>
      <w:bookmarkEnd w:id="43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925049"/>
      <w:bookmarkStart w:id="45" w:name="_Toc215945155"/>
      <w:r w:rsidRPr="00C01DEB">
        <w:rPr>
          <w:noProof/>
          <w:lang w:val="id-ID"/>
        </w:rPr>
        <w:t>Sequence Diagram</w:t>
      </w:r>
      <w:bookmarkEnd w:id="44"/>
      <w:bookmarkEnd w:id="45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602730" cy="33604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2730" cy="3360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925050"/>
      <w:bookmarkStart w:id="47" w:name="_Toc215945156"/>
      <w:r w:rsidRPr="00C01DEB">
        <w:rPr>
          <w:noProof/>
          <w:lang w:val="id-ID"/>
        </w:rPr>
        <w:t>Diagram Kelas Analisis</w:t>
      </w:r>
      <w:bookmarkEnd w:id="46"/>
      <w:bookmarkEnd w:id="47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595495" cy="10928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49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48" w:name="_Toc215945157"/>
      <w:bookmarkStart w:id="49" w:name="_Toc133732275"/>
      <w:r w:rsidRPr="00C01DEB">
        <w:rPr>
          <w:noProof/>
          <w:lang w:val="id-ID"/>
        </w:rPr>
        <w:lastRenderedPageBreak/>
        <w:t>Use Case Direct Login</w:t>
      </w:r>
      <w:bookmarkEnd w:id="48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0" w:name="_Toc215945158"/>
      <w:r w:rsidRPr="00C01DEB">
        <w:rPr>
          <w:noProof/>
          <w:lang w:val="id-ID"/>
        </w:rPr>
        <w:t>Identifikasi Kelas Analisis</w:t>
      </w:r>
      <w:bookmarkEnd w:id="49"/>
      <w:bookmarkEnd w:id="50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DirectLogin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1" w:name="_Toc215945159"/>
      <w:r w:rsidRPr="00C01DEB">
        <w:rPr>
          <w:noProof/>
          <w:lang w:val="id-ID"/>
        </w:rPr>
        <w:t>Sequence Diagram</w:t>
      </w:r>
      <w:bookmarkEnd w:id="5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32893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8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133732276"/>
      <w:bookmarkStart w:id="53" w:name="_Toc215945160"/>
      <w:r w:rsidRPr="00C01DEB">
        <w:rPr>
          <w:noProof/>
          <w:lang w:val="id-ID"/>
        </w:rPr>
        <w:t>Diagram Kelas Analisis</w:t>
      </w:r>
      <w:bookmarkEnd w:id="52"/>
      <w:bookmarkEnd w:id="53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18585" cy="109283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61"/>
      <w:r w:rsidRPr="00C01DEB">
        <w:rPr>
          <w:noProof/>
          <w:lang w:val="id-ID"/>
        </w:rPr>
        <w:lastRenderedPageBreak/>
        <w:t>Use Case Download Account</w:t>
      </w:r>
      <w:bookmarkEnd w:id="5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945162"/>
      <w:r w:rsidRPr="00C01DEB">
        <w:rPr>
          <w:noProof/>
          <w:lang w:val="id-ID"/>
        </w:rPr>
        <w:t>Identifikasi Kelas Analisis</w:t>
      </w:r>
      <w:bookmarkEnd w:id="5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AccountRetriever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6" w:name="_Toc215945163"/>
      <w:r w:rsidRPr="00C01DEB">
        <w:rPr>
          <w:noProof/>
          <w:lang w:val="id-ID"/>
        </w:rPr>
        <w:t>Sequence Diagram</w:t>
      </w:r>
      <w:bookmarkEnd w:id="5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59450" cy="295719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945164"/>
      <w:r w:rsidRPr="00C01DEB">
        <w:rPr>
          <w:noProof/>
          <w:lang w:val="id-ID"/>
        </w:rPr>
        <w:t>Diagram Kelas Analisis</w:t>
      </w:r>
      <w:bookmarkEnd w:id="57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344160" cy="1139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113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58" w:name="_Toc96755453"/>
      <w:r w:rsidRPr="00C01DEB">
        <w:rPr>
          <w:noProof/>
          <w:lang w:val="id-ID"/>
        </w:rPr>
        <w:br w:type="page"/>
      </w:r>
      <w:bookmarkStart w:id="59" w:name="_Toc215945165"/>
      <w:r w:rsidRPr="00C01DEB">
        <w:rPr>
          <w:noProof/>
          <w:lang w:val="id-ID"/>
        </w:rPr>
        <w:lastRenderedPageBreak/>
        <w:t>Diagram Kelas Keseluruhan</w:t>
      </w:r>
      <w:bookmarkEnd w:id="59"/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43120" cy="277876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277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60" w:name="_Toc215945166"/>
      <w:bookmarkEnd w:id="58"/>
      <w:r w:rsidRPr="00D8396D">
        <w:rPr>
          <w:noProof/>
          <w:lang w:val="id-ID"/>
        </w:rPr>
        <w:t>Pemetaan Model Analisis dan Model UX</w:t>
      </w:r>
      <w:bookmarkEnd w:id="60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1" w:name="_Toc215945167"/>
      <w:r w:rsidRPr="00C01DEB">
        <w:rPr>
          <w:noProof/>
          <w:lang w:val="id-ID"/>
        </w:rPr>
        <w:lastRenderedPageBreak/>
        <w:t>Model Perancangan</w:t>
      </w:r>
      <w:bookmarkEnd w:id="61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62" w:name="_Toc96756357"/>
      <w:bookmarkStart w:id="63" w:name="_Toc215945168"/>
      <w:r w:rsidRPr="00C01DEB">
        <w:rPr>
          <w:noProof/>
          <w:lang w:val="id-ID"/>
        </w:rPr>
        <w:t>Realisasi Use Case Tahap Perancangan</w:t>
      </w:r>
      <w:bookmarkEnd w:id="62"/>
      <w:bookmarkEnd w:id="6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64" w:name="_Toc215319372"/>
      <w:bookmarkStart w:id="65" w:name="_Toc215945169"/>
      <w:bookmarkStart w:id="66" w:name="_Toc215823385"/>
      <w:r w:rsidRPr="00C01DEB">
        <w:rPr>
          <w:noProof/>
          <w:lang w:val="id-ID"/>
        </w:rPr>
        <w:t xml:space="preserve">Use Case </w:t>
      </w:r>
      <w:bookmarkEnd w:id="64"/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65"/>
    </w:p>
    <w:p w:rsidR="009C3734" w:rsidRDefault="009C3734" w:rsidP="009C3734">
      <w:pPr>
        <w:pStyle w:val="Heading4"/>
        <w:rPr>
          <w:noProof/>
          <w:lang w:val="en-US"/>
        </w:rPr>
      </w:pPr>
      <w:bookmarkStart w:id="67" w:name="_Toc215319373"/>
      <w:bookmarkStart w:id="68" w:name="_Toc215945170"/>
      <w:r w:rsidRPr="00C01DEB">
        <w:rPr>
          <w:noProof/>
          <w:lang w:val="id-ID"/>
        </w:rPr>
        <w:t>Identifikasi Elemen WAE - Logical View</w:t>
      </w:r>
      <w:bookmarkEnd w:id="67"/>
      <w:bookmarkEnd w:id="68"/>
      <w:r>
        <w:rPr>
          <w:noProof/>
          <w:lang w:val="en-US"/>
        </w:rPr>
        <w:t xml:space="preserve"> .jsp</w:t>
      </w:r>
    </w:p>
    <w:p w:rsidR="009C3734" w:rsidRDefault="009C3734" w:rsidP="009C3734">
      <w:pPr>
        <w:rPr>
          <w:lang w:val="en-US"/>
        </w:rPr>
      </w:pPr>
    </w:p>
    <w:p w:rsidR="009C3734" w:rsidRPr="00771BC8" w:rsidRDefault="009C3734" w:rsidP="009C3734">
      <w:pPr>
        <w:rPr>
          <w:lang w:val="en-US"/>
        </w:rPr>
      </w:pPr>
      <w:r>
        <w:rPr>
          <w:lang w:val="en-US"/>
        </w:rPr>
        <w:t>Server page apapun yg ada di server tipenya server page. Tau ah ga ngerti TANYA KAK ANDRA</w:t>
      </w:r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9" w:name="_Toc215319374"/>
      <w:bookmarkStart w:id="70" w:name="_Toc215945171"/>
      <w:r w:rsidRPr="00C01DEB">
        <w:rPr>
          <w:noProof/>
          <w:lang w:val="id-ID"/>
        </w:rPr>
        <w:t>Identifikasi Kelas Perancangan</w:t>
      </w:r>
      <w:bookmarkEnd w:id="69"/>
      <w:bookmarkEnd w:id="70"/>
      <w:r>
        <w:rPr>
          <w:noProof/>
          <w:lang w:val="en-US"/>
        </w:rPr>
        <w:t xml:space="preserve"> .java</w:t>
      </w:r>
      <w:r>
        <w:rPr>
          <w:noProof/>
          <w:lang w:val="en-US"/>
        </w:rPr>
        <w:tab/>
      </w:r>
      <w:r>
        <w:rPr>
          <w:noProof/>
          <w:lang w:val="en-US"/>
        </w:rPr>
        <w:tab/>
        <w:t>-servlet masuk sini</w:t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1" w:name="_Toc215319375"/>
      <w:bookmarkStart w:id="72" w:name="_Toc215945172"/>
      <w:r w:rsidRPr="00C01DEB">
        <w:rPr>
          <w:noProof/>
          <w:lang w:val="id-ID"/>
        </w:rPr>
        <w:t>Sequence Diagram</w:t>
      </w:r>
      <w:bookmarkEnd w:id="71"/>
      <w:bookmarkEnd w:id="72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id-ID" w:eastAsia="id-ID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3" w:name="_Toc215319376"/>
      <w:bookmarkStart w:id="74" w:name="_Toc215945173"/>
      <w:bookmarkStart w:id="75" w:name="OLE_LINK1"/>
      <w:bookmarkStart w:id="76" w:name="OLE_LINK2"/>
      <w:r w:rsidRPr="00C01DEB">
        <w:rPr>
          <w:noProof/>
          <w:lang w:val="id-ID"/>
        </w:rPr>
        <w:lastRenderedPageBreak/>
        <w:t>Diagram Kelas Perancangan</w:t>
      </w:r>
      <w:bookmarkEnd w:id="73"/>
      <w:bookmarkEnd w:id="74"/>
    </w:p>
    <w:bookmarkEnd w:id="75"/>
    <w:bookmarkEnd w:id="76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7" w:name="_Toc215319377"/>
      <w:bookmarkStart w:id="78" w:name="_Toc215945174"/>
      <w:r w:rsidRPr="00C01DEB">
        <w:rPr>
          <w:noProof/>
          <w:lang w:val="id-ID"/>
        </w:rPr>
        <w:t>Identifikasi Elemen WAE Component View</w:t>
      </w:r>
      <w:bookmarkEnd w:id="77"/>
      <w:bookmarkEnd w:id="78"/>
    </w:p>
    <w:p w:rsidR="009C3734" w:rsidRPr="008E4070" w:rsidRDefault="009C3734" w:rsidP="009C3734">
      <w:pPr>
        <w:numPr>
          <w:ilvl w:val="0"/>
          <w:numId w:val="20"/>
        </w:num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79" w:name="_Toc215945175"/>
      <w:r w:rsidRPr="00C01DEB">
        <w:rPr>
          <w:noProof/>
          <w:lang w:val="id-ID"/>
        </w:rPr>
        <w:lastRenderedPageBreak/>
        <w:t xml:space="preserve">Use Case </w:t>
      </w:r>
      <w:bookmarkEnd w:id="66"/>
      <w:r w:rsidRPr="00C01DEB">
        <w:rPr>
          <w:noProof/>
          <w:lang w:val="id-ID"/>
        </w:rPr>
        <w:t>Direct Login</w:t>
      </w:r>
      <w:bookmarkEnd w:id="79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80" w:name="_Toc215823386"/>
      <w:bookmarkStart w:id="81" w:name="_Toc215945176"/>
      <w:r w:rsidRPr="00C01DEB">
        <w:rPr>
          <w:noProof/>
          <w:lang w:val="id-ID"/>
        </w:rPr>
        <w:t>Identifikasi Elemen WAE - Logical View</w:t>
      </w:r>
      <w:bookmarkEnd w:id="80"/>
      <w:bookmarkEnd w:id="81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82" w:name="_Toc215823387"/>
      <w:bookmarkStart w:id="83" w:name="_Toc215945177"/>
      <w:r w:rsidRPr="00C01DEB">
        <w:rPr>
          <w:noProof/>
          <w:lang w:val="id-ID"/>
        </w:rPr>
        <w:t>Identifikasi Kelas Perancangan</w:t>
      </w:r>
      <w:bookmarkEnd w:id="82"/>
      <w:bookmarkEnd w:id="83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84" w:name="_Toc215823388"/>
      <w:bookmarkStart w:id="85" w:name="_Toc215945178"/>
      <w:r w:rsidRPr="00C01DEB">
        <w:rPr>
          <w:noProof/>
          <w:lang w:val="id-ID"/>
        </w:rPr>
        <w:t>Sequence Diagram</w:t>
      </w:r>
      <w:bookmarkEnd w:id="84"/>
      <w:bookmarkEnd w:id="85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86" w:name="_Toc215823389"/>
      <w:r w:rsidRPr="00C01DEB">
        <w:rPr>
          <w:noProof/>
          <w:lang w:val="id-ID"/>
        </w:rPr>
        <w:br w:type="page"/>
      </w:r>
      <w:bookmarkStart w:id="87" w:name="_Toc215945179"/>
      <w:r w:rsidRPr="00C01DEB">
        <w:rPr>
          <w:noProof/>
          <w:lang w:val="id-ID"/>
        </w:rPr>
        <w:lastRenderedPageBreak/>
        <w:t>Diagram Kelas Perancangan</w:t>
      </w:r>
      <w:bookmarkEnd w:id="86"/>
      <w:bookmarkEnd w:id="87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88" w:name="_Toc215823390"/>
      <w:bookmarkStart w:id="89" w:name="_Toc215945180"/>
      <w:r w:rsidRPr="00C01DEB">
        <w:rPr>
          <w:noProof/>
          <w:lang w:val="id-ID"/>
        </w:rPr>
        <w:t>Identifikasi Elemen WAE Component View</w:t>
      </w:r>
      <w:bookmarkEnd w:id="88"/>
      <w:bookmarkEnd w:id="89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0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90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91" w:name="_Toc215945182"/>
      <w:r w:rsidRPr="00192B05">
        <w:rPr>
          <w:noProof/>
          <w:lang w:val="id-ID"/>
        </w:rPr>
        <w:t>Identifikasi Elemen WAE - Logical View</w:t>
      </w:r>
      <w:bookmarkEnd w:id="91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92" w:name="_Toc215945183"/>
      <w:r w:rsidRPr="00192B05">
        <w:rPr>
          <w:noProof/>
          <w:lang w:val="id-ID"/>
        </w:rPr>
        <w:t>Identifikasi Kelas Perancangan</w:t>
      </w:r>
      <w:bookmarkEnd w:id="92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93" w:name="_Toc215945184"/>
      <w:r w:rsidRPr="00192B05">
        <w:rPr>
          <w:noProof/>
          <w:lang w:val="id-ID"/>
        </w:rPr>
        <w:t>Sequence Diagram</w:t>
      </w:r>
      <w:bookmarkEnd w:id="93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94" w:name="_Toc215945185"/>
      <w:r w:rsidRPr="00192B05">
        <w:rPr>
          <w:noProof/>
          <w:lang w:val="id-ID"/>
        </w:rPr>
        <w:lastRenderedPageBreak/>
        <w:t>Diagram Kelas Perancangan</w:t>
      </w:r>
      <w:bookmarkEnd w:id="94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95" w:name="_Toc215945186"/>
      <w:r w:rsidRPr="00192B05">
        <w:rPr>
          <w:noProof/>
          <w:lang w:val="id-ID"/>
        </w:rPr>
        <w:t>Identifikasi Elemen WAE Component View</w:t>
      </w:r>
      <w:bookmarkEnd w:id="95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96" w:name="_Toc96756358"/>
      <w:r>
        <w:rPr>
          <w:noProof/>
          <w:lang w:val="id-ID"/>
        </w:rPr>
        <w:br w:type="page"/>
      </w:r>
      <w:bookmarkStart w:id="97" w:name="_Toc215925081"/>
      <w:bookmarkStart w:id="98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97"/>
      <w:bookmarkEnd w:id="98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9" w:name="_Toc215925082"/>
      <w:bookmarkStart w:id="100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99"/>
      <w:bookmarkEnd w:id="100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01" w:name="_Toc215925083"/>
      <w:bookmarkStart w:id="102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101"/>
      <w:bookmarkEnd w:id="10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103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10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04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104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05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105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106" w:name="_Toc215925084"/>
      <w:bookmarkStart w:id="107" w:name="_Toc215945193"/>
      <w:bookmarkEnd w:id="96"/>
      <w:r w:rsidRPr="00192B05">
        <w:rPr>
          <w:noProof/>
          <w:lang w:val="id-ID"/>
        </w:rPr>
        <w:lastRenderedPageBreak/>
        <w:t>Perancangan Detil Kelas</w:t>
      </w:r>
      <w:bookmarkEnd w:id="106"/>
      <w:bookmarkEnd w:id="107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108" w:name="_Toc215925085"/>
      <w:bookmarkStart w:id="109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108"/>
      <w:bookmarkEnd w:id="109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110" w:name="_Toc215925086"/>
      <w:bookmarkStart w:id="111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110"/>
      <w:bookmarkEnd w:id="111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112" w:name="_Toc215925087"/>
      <w:bookmarkStart w:id="113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112"/>
      <w:bookmarkEnd w:id="113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114" w:name="_Toc215925088"/>
      <w:bookmarkStart w:id="115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114"/>
      <w:bookmarkEnd w:id="115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116" w:name="_Toc215945198"/>
      <w:r>
        <w:rPr>
          <w:lang w:val="en-US"/>
        </w:rPr>
        <w:t>Kelas FormAccount</w:t>
      </w:r>
      <w:bookmarkEnd w:id="116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17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11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18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11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119" w:name="_Toc96756360"/>
      <w:bookmarkStart w:id="120" w:name="_Toc215319396"/>
      <w:bookmarkStart w:id="121" w:name="_Toc215823404"/>
      <w:r w:rsidRPr="00C01DEB">
        <w:rPr>
          <w:noProof/>
          <w:lang w:val="id-ID"/>
        </w:rPr>
        <w:br w:type="page"/>
      </w:r>
      <w:bookmarkStart w:id="122" w:name="_Toc215945201"/>
      <w:r w:rsidRPr="00C01DEB">
        <w:rPr>
          <w:noProof/>
          <w:lang w:val="id-ID"/>
        </w:rPr>
        <w:lastRenderedPageBreak/>
        <w:t>Perancangan Antarmuka</w:t>
      </w:r>
      <w:bookmarkEnd w:id="119"/>
      <w:bookmarkEnd w:id="120"/>
      <w:bookmarkEnd w:id="122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123" w:name="_Toc215945202"/>
      <w:r w:rsidRPr="00C01DEB">
        <w:rPr>
          <w:noProof/>
          <w:lang w:val="id-ID"/>
        </w:rPr>
        <w:t>Halaman Utama</w:t>
      </w:r>
      <w:bookmarkEnd w:id="123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124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124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5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25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6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26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27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27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28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121"/>
      <w:bookmarkEnd w:id="12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9" w:name="_Toc215945208"/>
      <w:r w:rsidRPr="00C01DEB">
        <w:rPr>
          <w:noProof/>
          <w:lang w:val="id-ID"/>
        </w:rPr>
        <w:t>Entitiy Relationship Diagram</w:t>
      </w:r>
      <w:bookmarkEnd w:id="129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30" w:name="_Toc215945209"/>
      <w:r w:rsidRPr="00C01DEB">
        <w:rPr>
          <w:noProof/>
          <w:lang w:val="id-ID"/>
        </w:rPr>
        <w:t>Skema Basis Data</w:t>
      </w:r>
      <w:bookmarkEnd w:id="130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16.9pt" o:ole="">
            <v:imagedata r:id="rId41" o:title=""/>
          </v:shape>
          <o:OLEObject Type="Embed" ProgID="Visio.Drawing.11" ShapeID="_x0000_i1025" DrawAspect="Content" ObjectID="_1337576212" r:id="rId4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31" w:name="_Toc215945210"/>
      <w:r w:rsidRPr="00C01DEB">
        <w:rPr>
          <w:noProof/>
          <w:lang w:val="id-ID"/>
        </w:rPr>
        <w:t>Traceability</w:t>
      </w:r>
      <w:bookmarkEnd w:id="131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4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0E29" w:rsidRDefault="001D0E29" w:rsidP="00C05CDB">
      <w:r>
        <w:separator/>
      </w:r>
    </w:p>
  </w:endnote>
  <w:endnote w:type="continuationSeparator" w:id="1">
    <w:p w:rsidR="001D0E29" w:rsidRDefault="001D0E29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F14FC2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2E4C29">
            <w:rPr>
              <w:rStyle w:val="PageNumber"/>
              <w:b/>
              <w:noProof/>
              <w:sz w:val="18"/>
              <w:szCs w:val="18"/>
              <w:lang w:val="id-ID"/>
            </w:rPr>
            <w:t>6</w:t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2E4C29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32</w:t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F14FC2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F14FC2" w:rsidRPr="007F48BC" w:rsidRDefault="00F14FC2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0E29" w:rsidRDefault="001D0E29" w:rsidP="00C05CDB">
      <w:r>
        <w:separator/>
      </w:r>
    </w:p>
  </w:footnote>
  <w:footnote w:type="continuationSeparator" w:id="1">
    <w:p w:rsidR="001D0E29" w:rsidRDefault="001D0E29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D0E29"/>
    <w:rsid w:val="002E4C29"/>
    <w:rsid w:val="00423927"/>
    <w:rsid w:val="004449DC"/>
    <w:rsid w:val="004A4841"/>
    <w:rsid w:val="005D73E5"/>
    <w:rsid w:val="00722CA8"/>
    <w:rsid w:val="007631D8"/>
    <w:rsid w:val="00783AB5"/>
    <w:rsid w:val="008B7B44"/>
    <w:rsid w:val="008C7CF3"/>
    <w:rsid w:val="009C3734"/>
    <w:rsid w:val="00A93B1C"/>
    <w:rsid w:val="00B02D1E"/>
    <w:rsid w:val="00BE1420"/>
    <w:rsid w:val="00C05CDB"/>
    <w:rsid w:val="00D12A7D"/>
    <w:rsid w:val="00D468E2"/>
    <w:rsid w:val="00E430C4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42" Type="http://schemas.openxmlformats.org/officeDocument/2006/relationships/oleObject" Target="embeddings/oleObject1.bin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38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emf"/><Relationship Id="rId41" Type="http://schemas.openxmlformats.org/officeDocument/2006/relationships/image" Target="media/image3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8.emf"/><Relationship Id="rId32" Type="http://schemas.openxmlformats.org/officeDocument/2006/relationships/image" Target="media/image26.emf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30.png"/><Relationship Id="rId10" Type="http://schemas.openxmlformats.org/officeDocument/2006/relationships/image" Target="media/image4.emf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emf"/><Relationship Id="rId35" Type="http://schemas.openxmlformats.org/officeDocument/2006/relationships/image" Target="media/image29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32</Pages>
  <Words>2765</Words>
  <Characters>15763</Characters>
  <Application>Microsoft Office Word</Application>
  <DocSecurity>0</DocSecurity>
  <Lines>131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3</cp:revision>
  <dcterms:created xsi:type="dcterms:W3CDTF">2010-06-08T01:39:00Z</dcterms:created>
  <dcterms:modified xsi:type="dcterms:W3CDTF">2010-06-09T01:10:00Z</dcterms:modified>
</cp:coreProperties>
</file>